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4261" w:rsidRDefault="00524261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37865" w:rsidRPr="002D3F58" w:rsidRDefault="00E95AB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D3F58">
        <w:rPr>
          <w:rFonts w:ascii="Times New Roman" w:hAnsi="Times New Roman" w:cs="Times New Roman"/>
          <w:b/>
          <w:sz w:val="24"/>
          <w:szCs w:val="24"/>
        </w:rPr>
        <w:t>ПРОЕКТ</w:t>
      </w:r>
    </w:p>
    <w:p w:rsidR="002D3F58" w:rsidRPr="00A267E1" w:rsidRDefault="00B37865" w:rsidP="00981368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1F4E">
        <w:rPr>
          <w:rFonts w:ascii="Times New Roman" w:hAnsi="Times New Roman" w:cs="Times New Roman"/>
          <w:b/>
          <w:sz w:val="24"/>
          <w:szCs w:val="24"/>
        </w:rPr>
        <w:t xml:space="preserve">внесения изменений в Правила землепользования и застройки городского поселения </w:t>
      </w:r>
      <w:r w:rsidRPr="001D3D21">
        <w:rPr>
          <w:rFonts w:ascii="Times New Roman" w:hAnsi="Times New Roman" w:cs="Times New Roman"/>
          <w:b/>
          <w:sz w:val="24"/>
          <w:szCs w:val="24"/>
        </w:rPr>
        <w:t xml:space="preserve">Кандалакша Кандалакшского района, утвержденные решением Совета депутатов городского поселения Кандалакша Кандалакшского района </w:t>
      </w:r>
      <w:r w:rsidR="00A267E1">
        <w:rPr>
          <w:rFonts w:ascii="Times New Roman" w:hAnsi="Times New Roman" w:cs="Times New Roman"/>
          <w:b/>
          <w:sz w:val="24"/>
          <w:szCs w:val="24"/>
        </w:rPr>
        <w:t xml:space="preserve">третьего созыва </w:t>
      </w:r>
      <w:r w:rsidRPr="001D3D21">
        <w:rPr>
          <w:rFonts w:ascii="Times New Roman" w:hAnsi="Times New Roman" w:cs="Times New Roman"/>
          <w:b/>
          <w:sz w:val="24"/>
          <w:szCs w:val="24"/>
        </w:rPr>
        <w:t>№ 5</w:t>
      </w:r>
      <w:r w:rsidR="00DB3743" w:rsidRPr="001D3D21">
        <w:rPr>
          <w:rFonts w:ascii="Times New Roman" w:hAnsi="Times New Roman" w:cs="Times New Roman"/>
          <w:b/>
          <w:sz w:val="24"/>
          <w:szCs w:val="24"/>
        </w:rPr>
        <w:t>9</w:t>
      </w:r>
      <w:r w:rsidRPr="001D3D21">
        <w:rPr>
          <w:rFonts w:ascii="Times New Roman" w:hAnsi="Times New Roman" w:cs="Times New Roman"/>
          <w:b/>
          <w:sz w:val="24"/>
          <w:szCs w:val="24"/>
        </w:rPr>
        <w:t>8 от</w:t>
      </w:r>
      <w:r w:rsidR="00A267E1">
        <w:rPr>
          <w:rFonts w:ascii="Times New Roman" w:hAnsi="Times New Roman" w:cs="Times New Roman"/>
          <w:b/>
          <w:sz w:val="24"/>
          <w:szCs w:val="24"/>
        </w:rPr>
        <w:t xml:space="preserve">                </w:t>
      </w:r>
      <w:r w:rsidRPr="001D3D21">
        <w:rPr>
          <w:rFonts w:ascii="Times New Roman" w:hAnsi="Times New Roman" w:cs="Times New Roman"/>
          <w:b/>
          <w:sz w:val="24"/>
          <w:szCs w:val="24"/>
        </w:rPr>
        <w:t xml:space="preserve"> 13 декабря 2013 г., </w:t>
      </w:r>
      <w:r w:rsidR="00981368" w:rsidRPr="00981368">
        <w:rPr>
          <w:rFonts w:ascii="Times New Roman" w:hAnsi="Times New Roman" w:cs="Times New Roman"/>
          <w:b/>
          <w:sz w:val="24"/>
          <w:szCs w:val="24"/>
        </w:rPr>
        <w:t xml:space="preserve">в части </w:t>
      </w:r>
      <w:r w:rsidR="00981368">
        <w:rPr>
          <w:rFonts w:ascii="Times New Roman" w:hAnsi="Times New Roman" w:cs="Times New Roman"/>
          <w:b/>
          <w:sz w:val="24"/>
          <w:szCs w:val="24"/>
        </w:rPr>
        <w:t xml:space="preserve">изменения </w:t>
      </w:r>
      <w:r w:rsidR="00981368" w:rsidRPr="00981368">
        <w:rPr>
          <w:rFonts w:ascii="Times New Roman" w:hAnsi="Times New Roman" w:cs="Times New Roman"/>
          <w:b/>
          <w:sz w:val="24"/>
          <w:szCs w:val="24"/>
        </w:rPr>
        <w:t xml:space="preserve">границ территориальной зоны застройки индивидуальными жилыми домами (Ж-1) </w:t>
      </w:r>
      <w:r w:rsidR="00981368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="00981368" w:rsidRPr="00981368">
        <w:rPr>
          <w:rFonts w:ascii="Times New Roman" w:hAnsi="Times New Roman" w:cs="Times New Roman"/>
          <w:b/>
          <w:sz w:val="24"/>
          <w:szCs w:val="24"/>
        </w:rPr>
        <w:t>границ историко-фольклорной зоны (Р-5) по ул. Заречная в г. Кандалакша.</w:t>
      </w:r>
    </w:p>
    <w:p w:rsidR="00025BE3" w:rsidRDefault="00025BE3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24261" w:rsidRPr="00025BE3" w:rsidRDefault="00524261" w:rsidP="00160669">
      <w:pPr>
        <w:tabs>
          <w:tab w:val="left" w:pos="-120"/>
        </w:tabs>
        <w:ind w:left="0"/>
        <w:rPr>
          <w:rFonts w:ascii="Times New Roman" w:hAnsi="Times New Roman" w:cs="Times New Roman"/>
          <w:b/>
          <w:sz w:val="24"/>
          <w:szCs w:val="24"/>
        </w:rPr>
      </w:pPr>
    </w:p>
    <w:p w:rsidR="002D3F58" w:rsidRPr="00541ECB" w:rsidRDefault="002D3F5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sz w:val="24"/>
          <w:szCs w:val="24"/>
        </w:rPr>
      </w:pPr>
      <w:r w:rsidRPr="00541ECB">
        <w:rPr>
          <w:rFonts w:ascii="Times New Roman" w:hAnsi="Times New Roman" w:cs="Times New Roman"/>
          <w:sz w:val="24"/>
          <w:szCs w:val="24"/>
        </w:rPr>
        <w:t>До внесения изменений Правила землепользования и застройки городского поселения Кандалакша Кандалакшского района</w:t>
      </w:r>
    </w:p>
    <w:p w:rsidR="00B37865" w:rsidRDefault="00B37865" w:rsidP="00B37865">
      <w:pPr>
        <w:tabs>
          <w:tab w:val="left" w:pos="-120"/>
        </w:tabs>
        <w:ind w:left="-426"/>
      </w:pPr>
    </w:p>
    <w:p w:rsidR="00B37865" w:rsidRDefault="00025BE3" w:rsidP="00524261">
      <w:pPr>
        <w:tabs>
          <w:tab w:val="left" w:pos="-284"/>
          <w:tab w:val="left" w:pos="2940"/>
        </w:tabs>
        <w:ind w:left="-284" w:right="-284"/>
      </w:pPr>
      <w:r>
        <w:tab/>
      </w:r>
      <w:r w:rsidR="00981368">
        <w:object w:dxaOrig="11011" w:dyaOrig="12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4.75pt;height:531.95pt" o:ole="">
            <v:imagedata r:id="rId7" o:title=""/>
          </v:shape>
          <o:OLEObject Type="Embed" ProgID="Visio.Drawing.15" ShapeID="_x0000_i1028" DrawAspect="Content" ObjectID="_1707896576" r:id="rId8"/>
        </w:object>
      </w: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524261" w:rsidRDefault="00524261" w:rsidP="00E95AB8">
      <w:pPr>
        <w:tabs>
          <w:tab w:val="left" w:pos="0"/>
        </w:tabs>
        <w:ind w:left="0" w:right="-284"/>
      </w:pPr>
    </w:p>
    <w:p w:rsidR="00025BE3" w:rsidRDefault="00025BE3" w:rsidP="001D3D21">
      <w:pPr>
        <w:tabs>
          <w:tab w:val="left" w:pos="0"/>
        </w:tabs>
        <w:ind w:left="0" w:right="-284"/>
        <w:rPr>
          <w:rFonts w:ascii="Times New Roman" w:hAnsi="Times New Roman" w:cs="Times New Roman"/>
          <w:sz w:val="24"/>
          <w:szCs w:val="24"/>
        </w:rPr>
      </w:pPr>
    </w:p>
    <w:p w:rsidR="00981368" w:rsidRDefault="0098136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981368" w:rsidRDefault="0098136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981368" w:rsidRDefault="0098136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025BE3" w:rsidRDefault="002D3F5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2D3F58">
        <w:rPr>
          <w:rFonts w:ascii="Times New Roman" w:hAnsi="Times New Roman" w:cs="Times New Roman"/>
          <w:sz w:val="24"/>
          <w:szCs w:val="24"/>
        </w:rPr>
        <w:t>После внесения изменений Правила землепользования и застройки городского поселения Кандалакша Кандалакшского района</w:t>
      </w:r>
    </w:p>
    <w:p w:rsidR="00025BE3" w:rsidRP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524261" w:rsidRDefault="00981368" w:rsidP="00524261">
      <w:pPr>
        <w:tabs>
          <w:tab w:val="left" w:pos="5655"/>
        </w:tabs>
        <w:ind w:left="-284"/>
      </w:pPr>
      <w:r>
        <w:object w:dxaOrig="11011" w:dyaOrig="12345">
          <v:shape id="_x0000_i1037" type="#_x0000_t75" style="width:474.75pt;height:531.95pt" o:ole="">
            <v:imagedata r:id="rId9" o:title=""/>
          </v:shape>
          <o:OLEObject Type="Embed" ProgID="Visio.Drawing.15" ShapeID="_x0000_i1037" DrawAspect="Content" ObjectID="_1707896577" r:id="rId10"/>
        </w:object>
      </w:r>
    </w:p>
    <w:p w:rsidR="00524261" w:rsidRDefault="00524261" w:rsidP="00FF06A9">
      <w:pPr>
        <w:tabs>
          <w:tab w:val="left" w:pos="5655"/>
        </w:tabs>
        <w:ind w:left="0"/>
      </w:pPr>
    </w:p>
    <w:p w:rsidR="00524261" w:rsidRDefault="00524261" w:rsidP="00FF06A9">
      <w:pPr>
        <w:tabs>
          <w:tab w:val="left" w:pos="5655"/>
        </w:tabs>
        <w:ind w:left="0"/>
      </w:pPr>
    </w:p>
    <w:p w:rsidR="00826D87" w:rsidRPr="00FF06A9" w:rsidRDefault="00025BE3" w:rsidP="00FF06A9">
      <w:pPr>
        <w:tabs>
          <w:tab w:val="left" w:pos="5655"/>
        </w:tabs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874CC" w:rsidRDefault="00DF7AB7" w:rsidP="00FF06A9">
      <w:pPr>
        <w:tabs>
          <w:tab w:val="left" w:pos="-120"/>
          <w:tab w:val="left" w:pos="765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седатель</w:t>
      </w:r>
      <w:r w:rsidR="00B37865" w:rsidRPr="00B37865">
        <w:rPr>
          <w:rFonts w:ascii="Times New Roman" w:hAnsi="Times New Roman" w:cs="Times New Roman"/>
          <w:sz w:val="24"/>
          <w:szCs w:val="24"/>
        </w:rPr>
        <w:t xml:space="preserve"> комиссии</w:t>
      </w:r>
    </w:p>
    <w:p w:rsidR="00A874CC" w:rsidRDefault="00B37865" w:rsidP="00A874CC">
      <w:pPr>
        <w:tabs>
          <w:tab w:val="left" w:pos="-120"/>
          <w:tab w:val="left" w:pos="7020"/>
        </w:tabs>
        <w:ind w:left="-426"/>
        <w:rPr>
          <w:rFonts w:ascii="Times New Roman" w:hAnsi="Times New Roman" w:cs="Times New Roman"/>
          <w:sz w:val="24"/>
          <w:szCs w:val="24"/>
        </w:rPr>
      </w:pPr>
      <w:r w:rsidRPr="00B37865">
        <w:rPr>
          <w:rFonts w:ascii="Times New Roman" w:hAnsi="Times New Roman" w:cs="Times New Roman"/>
          <w:sz w:val="24"/>
          <w:szCs w:val="24"/>
        </w:rPr>
        <w:t>по</w:t>
      </w:r>
      <w:r w:rsidR="00FF06A9">
        <w:rPr>
          <w:rFonts w:ascii="Times New Roman" w:hAnsi="Times New Roman" w:cs="Times New Roman"/>
          <w:sz w:val="24"/>
          <w:szCs w:val="24"/>
        </w:rPr>
        <w:t xml:space="preserve"> землепользованию </w:t>
      </w:r>
      <w:r w:rsidR="00A874CC">
        <w:rPr>
          <w:rFonts w:ascii="Times New Roman" w:hAnsi="Times New Roman" w:cs="Times New Roman"/>
          <w:sz w:val="24"/>
          <w:szCs w:val="24"/>
        </w:rPr>
        <w:t>и застройке</w:t>
      </w:r>
      <w:r w:rsidR="00A874CC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 w:rsidR="00524261">
        <w:rPr>
          <w:rFonts w:ascii="Times New Roman" w:hAnsi="Times New Roman" w:cs="Times New Roman"/>
          <w:sz w:val="24"/>
          <w:szCs w:val="24"/>
        </w:rPr>
        <w:t xml:space="preserve">  </w:t>
      </w:r>
      <w:r w:rsidR="00DF7AB7">
        <w:rPr>
          <w:rFonts w:ascii="Times New Roman" w:hAnsi="Times New Roman" w:cs="Times New Roman"/>
          <w:sz w:val="24"/>
          <w:szCs w:val="24"/>
        </w:rPr>
        <w:t xml:space="preserve">    С. О. Федотов</w:t>
      </w:r>
    </w:p>
    <w:p w:rsidR="00FF06A9" w:rsidRDefault="00FF06A9" w:rsidP="00FF06A9">
      <w:pPr>
        <w:tabs>
          <w:tab w:val="left" w:pos="-120"/>
          <w:tab w:val="left" w:pos="765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</w:t>
      </w:r>
    </w:p>
    <w:p w:rsidR="00B37865" w:rsidRPr="00B37865" w:rsidRDefault="00E95AB8" w:rsidP="00E95AB8">
      <w:pPr>
        <w:tabs>
          <w:tab w:val="left" w:pos="-120"/>
          <w:tab w:val="left" w:pos="747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</w:t>
      </w:r>
    </w:p>
    <w:sectPr w:rsidR="00B37865" w:rsidRPr="00B37865" w:rsidSect="00E95AB8">
      <w:pgSz w:w="11906" w:h="16838"/>
      <w:pgMar w:top="426" w:right="707" w:bottom="28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45D2" w:rsidRDefault="005F45D2" w:rsidP="00B37865">
      <w:r>
        <w:separator/>
      </w:r>
    </w:p>
  </w:endnote>
  <w:endnote w:type="continuationSeparator" w:id="0">
    <w:p w:rsidR="005F45D2" w:rsidRDefault="005F45D2" w:rsidP="00B37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45D2" w:rsidRDefault="005F45D2" w:rsidP="00B37865">
      <w:r>
        <w:separator/>
      </w:r>
    </w:p>
  </w:footnote>
  <w:footnote w:type="continuationSeparator" w:id="0">
    <w:p w:rsidR="005F45D2" w:rsidRDefault="005F45D2" w:rsidP="00B378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37865"/>
    <w:rsid w:val="00025BE3"/>
    <w:rsid w:val="000576B2"/>
    <w:rsid w:val="0008635B"/>
    <w:rsid w:val="00160669"/>
    <w:rsid w:val="001A3C28"/>
    <w:rsid w:val="001B612C"/>
    <w:rsid w:val="001D3D21"/>
    <w:rsid w:val="001E6518"/>
    <w:rsid w:val="001E65D3"/>
    <w:rsid w:val="00281169"/>
    <w:rsid w:val="002A4D5C"/>
    <w:rsid w:val="002D3F58"/>
    <w:rsid w:val="0030041A"/>
    <w:rsid w:val="0030558D"/>
    <w:rsid w:val="003304E3"/>
    <w:rsid w:val="003A1AB8"/>
    <w:rsid w:val="003C38AF"/>
    <w:rsid w:val="004304B5"/>
    <w:rsid w:val="00471BA1"/>
    <w:rsid w:val="00494A93"/>
    <w:rsid w:val="004B17E1"/>
    <w:rsid w:val="004B721C"/>
    <w:rsid w:val="004F598E"/>
    <w:rsid w:val="00524261"/>
    <w:rsid w:val="00541ECB"/>
    <w:rsid w:val="005B21AF"/>
    <w:rsid w:val="005D09E8"/>
    <w:rsid w:val="005F45D2"/>
    <w:rsid w:val="006601F3"/>
    <w:rsid w:val="00677815"/>
    <w:rsid w:val="006A756D"/>
    <w:rsid w:val="006F66D9"/>
    <w:rsid w:val="00800439"/>
    <w:rsid w:val="00826D87"/>
    <w:rsid w:val="008B739E"/>
    <w:rsid w:val="009121C7"/>
    <w:rsid w:val="00921F64"/>
    <w:rsid w:val="00963526"/>
    <w:rsid w:val="00981368"/>
    <w:rsid w:val="009819F7"/>
    <w:rsid w:val="009854E7"/>
    <w:rsid w:val="009A28DA"/>
    <w:rsid w:val="00A06BC7"/>
    <w:rsid w:val="00A13DBE"/>
    <w:rsid w:val="00A267E1"/>
    <w:rsid w:val="00A47424"/>
    <w:rsid w:val="00A874CC"/>
    <w:rsid w:val="00AD0389"/>
    <w:rsid w:val="00AE774C"/>
    <w:rsid w:val="00B06054"/>
    <w:rsid w:val="00B37865"/>
    <w:rsid w:val="00B415AF"/>
    <w:rsid w:val="00B43914"/>
    <w:rsid w:val="00C341E1"/>
    <w:rsid w:val="00C564F8"/>
    <w:rsid w:val="00C679EC"/>
    <w:rsid w:val="00C71F4E"/>
    <w:rsid w:val="00D4316B"/>
    <w:rsid w:val="00DB3743"/>
    <w:rsid w:val="00DB3FD5"/>
    <w:rsid w:val="00DF7AB7"/>
    <w:rsid w:val="00E95AB8"/>
    <w:rsid w:val="00F345D4"/>
    <w:rsid w:val="00F4196F"/>
    <w:rsid w:val="00F42067"/>
    <w:rsid w:val="00F74669"/>
    <w:rsid w:val="00FF0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733780"/>
  <w15:docId w15:val="{D258AD5D-FCFE-4C61-9B1A-B7D9AAFEC1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4678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B37865"/>
  </w:style>
  <w:style w:type="paragraph" w:styleId="a5">
    <w:name w:val="footer"/>
    <w:basedOn w:val="a"/>
    <w:link w:val="a6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B378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CDDC60-3BCE-4CDE-B17F-170FE78486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</TotalTime>
  <Pages>1</Pages>
  <Words>126</Words>
  <Characters>721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Ю. Анциферова</dc:creator>
  <cp:keywords/>
  <dc:description/>
  <cp:lastModifiedBy>Валерия Ю. Анциферова</cp:lastModifiedBy>
  <cp:revision>26</cp:revision>
  <cp:lastPrinted>2019-06-13T12:43:00Z</cp:lastPrinted>
  <dcterms:created xsi:type="dcterms:W3CDTF">2016-10-28T11:47:00Z</dcterms:created>
  <dcterms:modified xsi:type="dcterms:W3CDTF">2022-03-04T07:56:00Z</dcterms:modified>
</cp:coreProperties>
</file>